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34"/>
        <w:gridCol w:w="3731"/>
        <w:gridCol w:w="1440"/>
        <w:gridCol w:w="3505"/>
      </w:tblGrid>
      <w:tr w:rsidR="004644D4" w14:paraId="7310C02B" w14:textId="77777777" w:rsidTr="004644D4">
        <w:trPr>
          <w:trHeight w:val="512"/>
        </w:trPr>
        <w:tc>
          <w:tcPr>
            <w:tcW w:w="1034" w:type="dxa"/>
            <w:vAlign w:val="center"/>
          </w:tcPr>
          <w:p w14:paraId="7310C025" w14:textId="77777777" w:rsidR="004644D4" w:rsidRDefault="004644D4" w:rsidP="004C32D8">
            <w:pPr>
              <w:jc w:val="right"/>
            </w:pPr>
            <w:r>
              <w:t>Name</w:t>
            </w:r>
          </w:p>
        </w:tc>
        <w:tc>
          <w:tcPr>
            <w:tcW w:w="3731" w:type="dxa"/>
            <w:vAlign w:val="center"/>
          </w:tcPr>
          <w:p w14:paraId="7310C026" w14:textId="77777777" w:rsidR="004644D4" w:rsidRDefault="004644D4" w:rsidP="00FD2EC2"/>
        </w:tc>
        <w:tc>
          <w:tcPr>
            <w:tcW w:w="1440" w:type="dxa"/>
            <w:vAlign w:val="center"/>
          </w:tcPr>
          <w:p w14:paraId="7310C029" w14:textId="77777777" w:rsidR="004644D4" w:rsidRDefault="004644D4" w:rsidP="00FD2EC2">
            <w:pPr>
              <w:tabs>
                <w:tab w:val="left" w:pos="795"/>
              </w:tabs>
            </w:pPr>
            <w:r>
              <w:tab/>
              <w:t>Date</w:t>
            </w:r>
          </w:p>
        </w:tc>
        <w:tc>
          <w:tcPr>
            <w:tcW w:w="3505" w:type="dxa"/>
            <w:vAlign w:val="center"/>
          </w:tcPr>
          <w:p w14:paraId="7310C02A" w14:textId="77777777" w:rsidR="004644D4" w:rsidRDefault="004644D4" w:rsidP="00FD2EC2"/>
        </w:tc>
      </w:tr>
      <w:tr w:rsidR="00261172" w:rsidRPr="00261172" w14:paraId="7310C032" w14:textId="77777777" w:rsidTr="00261172">
        <w:tc>
          <w:tcPr>
            <w:tcW w:w="9710" w:type="dxa"/>
            <w:gridSpan w:val="4"/>
            <w:shd w:val="clear" w:color="auto" w:fill="BDD6EE" w:themeFill="accent1" w:themeFillTint="66"/>
          </w:tcPr>
          <w:p w14:paraId="7310C031" w14:textId="77777777" w:rsidR="00261172" w:rsidRPr="00261172" w:rsidRDefault="00261172" w:rsidP="00261172">
            <w:pPr>
              <w:rPr>
                <w:color w:val="808080" w:themeColor="background1" w:themeShade="80"/>
                <w:sz w:val="24"/>
                <w:szCs w:val="24"/>
              </w:rPr>
            </w:pPr>
            <w:r w:rsidRPr="00261172">
              <w:rPr>
                <w:color w:val="3B3838" w:themeColor="background2" w:themeShade="40"/>
                <w:sz w:val="24"/>
                <w:szCs w:val="24"/>
              </w:rPr>
              <w:t>Objective</w:t>
            </w:r>
          </w:p>
        </w:tc>
      </w:tr>
      <w:tr w:rsidR="00261172" w:rsidRPr="00261172" w14:paraId="7310C034" w14:textId="77777777" w:rsidTr="004644D4">
        <w:trPr>
          <w:trHeight w:val="593"/>
        </w:trPr>
        <w:tc>
          <w:tcPr>
            <w:tcW w:w="9710" w:type="dxa"/>
            <w:gridSpan w:val="4"/>
            <w:vAlign w:val="center"/>
          </w:tcPr>
          <w:p w14:paraId="7310C033" w14:textId="348273FB" w:rsidR="00261172" w:rsidRPr="00261172" w:rsidRDefault="004644D4" w:rsidP="008B377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mplete the </w:t>
            </w:r>
            <w:r w:rsidR="008B3775">
              <w:rPr>
                <w:sz w:val="24"/>
                <w:szCs w:val="24"/>
              </w:rPr>
              <w:t>information below based on the four motor examples given in class</w:t>
            </w:r>
            <w:r>
              <w:rPr>
                <w:sz w:val="24"/>
                <w:szCs w:val="24"/>
              </w:rPr>
              <w:t>.</w:t>
            </w:r>
          </w:p>
        </w:tc>
      </w:tr>
    </w:tbl>
    <w:p w14:paraId="1B458B14" w14:textId="47CCBC31" w:rsidR="004644D4" w:rsidRDefault="004644D4" w:rsidP="00786B82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5"/>
        <w:gridCol w:w="4855"/>
      </w:tblGrid>
      <w:tr w:rsidR="009A6C93" w14:paraId="4F99D4FF" w14:textId="77777777" w:rsidTr="009A6C93">
        <w:trPr>
          <w:trHeight w:val="1332"/>
        </w:trPr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407"/>
              <w:gridCol w:w="1170"/>
              <w:gridCol w:w="1052"/>
            </w:tblGrid>
            <w:tr w:rsidR="00553B60" w14:paraId="742FAA5C" w14:textId="77777777" w:rsidTr="003E5BE1">
              <w:tc>
                <w:tcPr>
                  <w:tcW w:w="4629" w:type="dxa"/>
                  <w:gridSpan w:val="3"/>
                </w:tcPr>
                <w:p w14:paraId="3A589A99" w14:textId="7EB855C1" w:rsidR="00553B60" w:rsidRDefault="00553B60" w:rsidP="00261172">
                  <w:r>
                    <w:t>Motor A</w:t>
                  </w:r>
                </w:p>
              </w:tc>
            </w:tr>
            <w:tr w:rsidR="00553B60" w14:paraId="1FA9AD35" w14:textId="77777777" w:rsidTr="001A56A0">
              <w:tc>
                <w:tcPr>
                  <w:tcW w:w="2407" w:type="dxa"/>
                </w:tcPr>
                <w:p w14:paraId="0BDACEC8" w14:textId="1F26D601" w:rsidR="00553B60" w:rsidRDefault="00553B60" w:rsidP="009A6C93">
                  <w:pPr>
                    <w:jc w:val="center"/>
                  </w:pPr>
                  <w:r>
                    <w:t>Model</w:t>
                  </w:r>
                </w:p>
              </w:tc>
              <w:tc>
                <w:tcPr>
                  <w:tcW w:w="2222" w:type="dxa"/>
                  <w:gridSpan w:val="2"/>
                </w:tcPr>
                <w:p w14:paraId="58611684" w14:textId="77777777" w:rsidR="00553B60" w:rsidRDefault="00553B60" w:rsidP="009A6C93">
                  <w:pPr>
                    <w:jc w:val="center"/>
                  </w:pPr>
                </w:p>
              </w:tc>
            </w:tr>
            <w:tr w:rsidR="00F87124" w14:paraId="311421D3" w14:textId="77777777" w:rsidTr="00F87124">
              <w:tc>
                <w:tcPr>
                  <w:tcW w:w="2407" w:type="dxa"/>
                </w:tcPr>
                <w:p w14:paraId="63A76FE6" w14:textId="58CDF8C1" w:rsidR="00F87124" w:rsidRDefault="00F87124" w:rsidP="009A6C93">
                  <w:pPr>
                    <w:jc w:val="center"/>
                  </w:pPr>
                  <w:r>
                    <w:t>Horsepower</w:t>
                  </w:r>
                </w:p>
              </w:tc>
              <w:tc>
                <w:tcPr>
                  <w:tcW w:w="1170" w:type="dxa"/>
                </w:tcPr>
                <w:p w14:paraId="58A88BDC" w14:textId="77777777" w:rsidR="00F87124" w:rsidRDefault="00F87124" w:rsidP="009A6C93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297CBAB9" w14:textId="4C4D9DB8" w:rsidR="00F87124" w:rsidRDefault="00F87124" w:rsidP="009A6C93">
                  <w:pPr>
                    <w:jc w:val="center"/>
                  </w:pPr>
                </w:p>
              </w:tc>
            </w:tr>
            <w:tr w:rsidR="00F87124" w14:paraId="1395DC45" w14:textId="77777777" w:rsidTr="00F87124">
              <w:tc>
                <w:tcPr>
                  <w:tcW w:w="2407" w:type="dxa"/>
                </w:tcPr>
                <w:p w14:paraId="6C627497" w14:textId="007C9385" w:rsidR="00F87124" w:rsidRDefault="00F87124" w:rsidP="009A6C93">
                  <w:pPr>
                    <w:jc w:val="center"/>
                  </w:pPr>
                  <w:r>
                    <w:t>Voltage</w:t>
                  </w:r>
                </w:p>
              </w:tc>
              <w:tc>
                <w:tcPr>
                  <w:tcW w:w="1170" w:type="dxa"/>
                </w:tcPr>
                <w:p w14:paraId="0AF695EB" w14:textId="77777777" w:rsidR="00F87124" w:rsidRDefault="00F87124" w:rsidP="009A6C93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181FB600" w14:textId="550A65F7" w:rsidR="00F87124" w:rsidRDefault="00F87124" w:rsidP="009A6C93">
                  <w:pPr>
                    <w:jc w:val="center"/>
                  </w:pPr>
                </w:p>
              </w:tc>
            </w:tr>
            <w:tr w:rsidR="00553B60" w14:paraId="2D10B0F2" w14:textId="77777777" w:rsidTr="00277EE4">
              <w:tc>
                <w:tcPr>
                  <w:tcW w:w="2407" w:type="dxa"/>
                </w:tcPr>
                <w:p w14:paraId="5F73E2FE" w14:textId="7460F65F" w:rsidR="00553B60" w:rsidRDefault="00553B60" w:rsidP="009A6C93">
                  <w:pPr>
                    <w:jc w:val="center"/>
                  </w:pPr>
                  <w:r>
                    <w:t>Phase</w:t>
                  </w:r>
                </w:p>
              </w:tc>
              <w:tc>
                <w:tcPr>
                  <w:tcW w:w="2222" w:type="dxa"/>
                  <w:gridSpan w:val="2"/>
                </w:tcPr>
                <w:p w14:paraId="7BD81E56" w14:textId="30E1FC0A" w:rsidR="00553B60" w:rsidRDefault="00553B60" w:rsidP="009A6C93">
                  <w:pPr>
                    <w:jc w:val="center"/>
                  </w:pPr>
                </w:p>
              </w:tc>
            </w:tr>
            <w:tr w:rsidR="00F87124" w14:paraId="7E3CC041" w14:textId="77777777" w:rsidTr="00F87124">
              <w:tc>
                <w:tcPr>
                  <w:tcW w:w="2407" w:type="dxa"/>
                </w:tcPr>
                <w:p w14:paraId="772FF45E" w14:textId="568F966B" w:rsidR="00F87124" w:rsidRDefault="00F87124" w:rsidP="009A6C93">
                  <w:pPr>
                    <w:jc w:val="center"/>
                  </w:pPr>
                  <w:r>
                    <w:t>Amps</w:t>
                  </w:r>
                </w:p>
              </w:tc>
              <w:tc>
                <w:tcPr>
                  <w:tcW w:w="1170" w:type="dxa"/>
                </w:tcPr>
                <w:p w14:paraId="1BCDE40F" w14:textId="77777777" w:rsidR="00F87124" w:rsidRDefault="00F87124" w:rsidP="009A6C93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05BEA7EC" w14:textId="49ECC853" w:rsidR="00F87124" w:rsidRDefault="00F87124" w:rsidP="009A6C93">
                  <w:pPr>
                    <w:jc w:val="center"/>
                  </w:pPr>
                </w:p>
              </w:tc>
            </w:tr>
            <w:tr w:rsidR="00553B60" w14:paraId="5F0B9D71" w14:textId="77777777" w:rsidTr="009F3758">
              <w:tc>
                <w:tcPr>
                  <w:tcW w:w="2407" w:type="dxa"/>
                </w:tcPr>
                <w:p w14:paraId="50300981" w14:textId="5BA3E2D2" w:rsidR="00553B60" w:rsidRDefault="00553B60" w:rsidP="009A6C93">
                  <w:pPr>
                    <w:jc w:val="center"/>
                  </w:pPr>
                  <w:r>
                    <w:t>Service Factor</w:t>
                  </w:r>
                </w:p>
              </w:tc>
              <w:tc>
                <w:tcPr>
                  <w:tcW w:w="2222" w:type="dxa"/>
                  <w:gridSpan w:val="2"/>
                </w:tcPr>
                <w:p w14:paraId="5DE96D1B" w14:textId="44B2C700" w:rsidR="00553B60" w:rsidRDefault="00553B60" w:rsidP="009A6C93">
                  <w:pPr>
                    <w:jc w:val="center"/>
                  </w:pPr>
                </w:p>
              </w:tc>
            </w:tr>
            <w:tr w:rsidR="008B3775" w14:paraId="7967C5EF" w14:textId="77777777" w:rsidTr="00241049">
              <w:tc>
                <w:tcPr>
                  <w:tcW w:w="2407" w:type="dxa"/>
                </w:tcPr>
                <w:p w14:paraId="34A542E1" w14:textId="46D89F22" w:rsidR="008B3775" w:rsidRDefault="008B3775" w:rsidP="009A6C93">
                  <w:pPr>
                    <w:jc w:val="center"/>
                  </w:pPr>
                  <w:r>
                    <w:t>Revolutions Per Minute</w:t>
                  </w:r>
                </w:p>
              </w:tc>
              <w:tc>
                <w:tcPr>
                  <w:tcW w:w="2222" w:type="dxa"/>
                  <w:gridSpan w:val="2"/>
                </w:tcPr>
                <w:p w14:paraId="4303873B" w14:textId="3D291FD9" w:rsidR="008B3775" w:rsidRDefault="008B3775" w:rsidP="009A6C93">
                  <w:pPr>
                    <w:jc w:val="center"/>
                  </w:pPr>
                </w:p>
              </w:tc>
            </w:tr>
            <w:tr w:rsidR="008B3775" w14:paraId="234FA1A5" w14:textId="77777777" w:rsidTr="00F06154">
              <w:tc>
                <w:tcPr>
                  <w:tcW w:w="2407" w:type="dxa"/>
                </w:tcPr>
                <w:p w14:paraId="06F08D89" w14:textId="3FAF676C" w:rsidR="008B3775" w:rsidRDefault="00D7172F" w:rsidP="009A6C93">
                  <w:pPr>
                    <w:jc w:val="center"/>
                  </w:pPr>
                  <w:r>
                    <w:t>NEC</w:t>
                  </w:r>
                  <w:r w:rsidR="008B3775">
                    <w:t xml:space="preserve"> Code</w:t>
                  </w:r>
                </w:p>
              </w:tc>
              <w:tc>
                <w:tcPr>
                  <w:tcW w:w="2222" w:type="dxa"/>
                  <w:gridSpan w:val="2"/>
                </w:tcPr>
                <w:p w14:paraId="55727717" w14:textId="3712E88E" w:rsidR="008B3775" w:rsidRDefault="008B3775" w:rsidP="009A6C93">
                  <w:pPr>
                    <w:jc w:val="center"/>
                  </w:pPr>
                </w:p>
              </w:tc>
            </w:tr>
            <w:tr w:rsidR="008B3775" w14:paraId="4EC71060" w14:textId="77777777" w:rsidTr="004824DA">
              <w:tc>
                <w:tcPr>
                  <w:tcW w:w="2407" w:type="dxa"/>
                </w:tcPr>
                <w:p w14:paraId="1CE86431" w14:textId="33478934" w:rsidR="008B3775" w:rsidRDefault="008B3775" w:rsidP="009A6C93">
                  <w:pPr>
                    <w:jc w:val="center"/>
                  </w:pPr>
                  <w:r>
                    <w:t>Duty</w:t>
                  </w:r>
                </w:p>
              </w:tc>
              <w:tc>
                <w:tcPr>
                  <w:tcW w:w="2222" w:type="dxa"/>
                  <w:gridSpan w:val="2"/>
                </w:tcPr>
                <w:p w14:paraId="1A587682" w14:textId="531EC58B" w:rsidR="008B3775" w:rsidRDefault="008B3775" w:rsidP="009A6C93">
                  <w:pPr>
                    <w:jc w:val="center"/>
                  </w:pPr>
                </w:p>
              </w:tc>
            </w:tr>
          </w:tbl>
          <w:p w14:paraId="228C2323" w14:textId="77777777" w:rsidR="009A6C93" w:rsidRDefault="009A6C93" w:rsidP="00261172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407"/>
              <w:gridCol w:w="1170"/>
              <w:gridCol w:w="1052"/>
            </w:tblGrid>
            <w:tr w:rsidR="008B3775" w14:paraId="4D5A498A" w14:textId="77777777" w:rsidTr="006D2545">
              <w:tc>
                <w:tcPr>
                  <w:tcW w:w="4629" w:type="dxa"/>
                  <w:gridSpan w:val="3"/>
                </w:tcPr>
                <w:p w14:paraId="7507F54C" w14:textId="4DE6E42F" w:rsidR="008B3775" w:rsidRDefault="008B3775" w:rsidP="008B3775">
                  <w:r>
                    <w:t>Motor B</w:t>
                  </w:r>
                </w:p>
              </w:tc>
            </w:tr>
            <w:tr w:rsidR="008B3775" w14:paraId="0CE813C0" w14:textId="77777777" w:rsidTr="006D2545">
              <w:tc>
                <w:tcPr>
                  <w:tcW w:w="2407" w:type="dxa"/>
                </w:tcPr>
                <w:p w14:paraId="1BC40063" w14:textId="77777777" w:rsidR="008B3775" w:rsidRDefault="008B3775" w:rsidP="008B3775">
                  <w:pPr>
                    <w:jc w:val="center"/>
                  </w:pPr>
                  <w:r>
                    <w:t>Model</w:t>
                  </w:r>
                </w:p>
              </w:tc>
              <w:tc>
                <w:tcPr>
                  <w:tcW w:w="2222" w:type="dxa"/>
                  <w:gridSpan w:val="2"/>
                </w:tcPr>
                <w:p w14:paraId="494F93DB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1041829E" w14:textId="77777777" w:rsidTr="006D2545">
              <w:tc>
                <w:tcPr>
                  <w:tcW w:w="2407" w:type="dxa"/>
                </w:tcPr>
                <w:p w14:paraId="3E4A6266" w14:textId="77777777" w:rsidR="008B3775" w:rsidRDefault="008B3775" w:rsidP="008B3775">
                  <w:pPr>
                    <w:jc w:val="center"/>
                  </w:pPr>
                  <w:r>
                    <w:t>Horsepower</w:t>
                  </w:r>
                </w:p>
              </w:tc>
              <w:tc>
                <w:tcPr>
                  <w:tcW w:w="1170" w:type="dxa"/>
                </w:tcPr>
                <w:p w14:paraId="46ADBEFE" w14:textId="77777777" w:rsidR="008B3775" w:rsidRDefault="008B3775" w:rsidP="008B3775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1284EB3F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51828F15" w14:textId="77777777" w:rsidTr="006D2545">
              <w:tc>
                <w:tcPr>
                  <w:tcW w:w="2407" w:type="dxa"/>
                </w:tcPr>
                <w:p w14:paraId="3C3C99C0" w14:textId="77777777" w:rsidR="008B3775" w:rsidRDefault="008B3775" w:rsidP="008B3775">
                  <w:pPr>
                    <w:jc w:val="center"/>
                  </w:pPr>
                  <w:r>
                    <w:t>Voltage</w:t>
                  </w:r>
                </w:p>
              </w:tc>
              <w:tc>
                <w:tcPr>
                  <w:tcW w:w="1170" w:type="dxa"/>
                </w:tcPr>
                <w:p w14:paraId="7BE336FC" w14:textId="77777777" w:rsidR="008B3775" w:rsidRDefault="008B3775" w:rsidP="008B3775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56C15263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12558636" w14:textId="77777777" w:rsidTr="006D2545">
              <w:tc>
                <w:tcPr>
                  <w:tcW w:w="2407" w:type="dxa"/>
                </w:tcPr>
                <w:p w14:paraId="18B800C8" w14:textId="77777777" w:rsidR="008B3775" w:rsidRDefault="008B3775" w:rsidP="008B3775">
                  <w:pPr>
                    <w:jc w:val="center"/>
                  </w:pPr>
                  <w:r>
                    <w:t>Phase</w:t>
                  </w:r>
                </w:p>
              </w:tc>
              <w:tc>
                <w:tcPr>
                  <w:tcW w:w="2222" w:type="dxa"/>
                  <w:gridSpan w:val="2"/>
                </w:tcPr>
                <w:p w14:paraId="6602BE90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77A45334" w14:textId="77777777" w:rsidTr="006D2545">
              <w:tc>
                <w:tcPr>
                  <w:tcW w:w="2407" w:type="dxa"/>
                </w:tcPr>
                <w:p w14:paraId="760A8EAB" w14:textId="77777777" w:rsidR="008B3775" w:rsidRDefault="008B3775" w:rsidP="008B3775">
                  <w:pPr>
                    <w:jc w:val="center"/>
                  </w:pPr>
                  <w:r>
                    <w:t>Amps</w:t>
                  </w:r>
                </w:p>
              </w:tc>
              <w:tc>
                <w:tcPr>
                  <w:tcW w:w="1170" w:type="dxa"/>
                </w:tcPr>
                <w:p w14:paraId="0E103A26" w14:textId="77777777" w:rsidR="008B3775" w:rsidRDefault="008B3775" w:rsidP="008B3775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1F937961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435116C2" w14:textId="77777777" w:rsidTr="006D2545">
              <w:tc>
                <w:tcPr>
                  <w:tcW w:w="2407" w:type="dxa"/>
                </w:tcPr>
                <w:p w14:paraId="7618F157" w14:textId="77777777" w:rsidR="008B3775" w:rsidRDefault="008B3775" w:rsidP="008B3775">
                  <w:pPr>
                    <w:jc w:val="center"/>
                  </w:pPr>
                  <w:r>
                    <w:t>Service Factor</w:t>
                  </w:r>
                </w:p>
              </w:tc>
              <w:tc>
                <w:tcPr>
                  <w:tcW w:w="2222" w:type="dxa"/>
                  <w:gridSpan w:val="2"/>
                </w:tcPr>
                <w:p w14:paraId="35EF95C2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5E7C3FBB" w14:textId="77777777" w:rsidTr="006D2545">
              <w:tc>
                <w:tcPr>
                  <w:tcW w:w="2407" w:type="dxa"/>
                </w:tcPr>
                <w:p w14:paraId="18E2DDCE" w14:textId="77777777" w:rsidR="008B3775" w:rsidRDefault="008B3775" w:rsidP="008B3775">
                  <w:pPr>
                    <w:jc w:val="center"/>
                  </w:pPr>
                  <w:r>
                    <w:t>Revolutions Per Minute</w:t>
                  </w:r>
                </w:p>
              </w:tc>
              <w:tc>
                <w:tcPr>
                  <w:tcW w:w="2222" w:type="dxa"/>
                  <w:gridSpan w:val="2"/>
                </w:tcPr>
                <w:p w14:paraId="5263ECB2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24DAB89F" w14:textId="77777777" w:rsidTr="006D2545">
              <w:tc>
                <w:tcPr>
                  <w:tcW w:w="2407" w:type="dxa"/>
                </w:tcPr>
                <w:p w14:paraId="5FA5C552" w14:textId="1EF3B4B6" w:rsidR="008B3775" w:rsidRDefault="00D7172F" w:rsidP="008B3775">
                  <w:pPr>
                    <w:jc w:val="center"/>
                  </w:pPr>
                  <w:r>
                    <w:t>NEC</w:t>
                  </w:r>
                  <w:r w:rsidR="008B3775">
                    <w:t xml:space="preserve"> Code</w:t>
                  </w:r>
                </w:p>
              </w:tc>
              <w:tc>
                <w:tcPr>
                  <w:tcW w:w="2222" w:type="dxa"/>
                  <w:gridSpan w:val="2"/>
                </w:tcPr>
                <w:p w14:paraId="758FB334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5949FB2B" w14:textId="77777777" w:rsidTr="006D2545">
              <w:tc>
                <w:tcPr>
                  <w:tcW w:w="2407" w:type="dxa"/>
                </w:tcPr>
                <w:p w14:paraId="75E9606F" w14:textId="77777777" w:rsidR="008B3775" w:rsidRDefault="008B3775" w:rsidP="008B3775">
                  <w:pPr>
                    <w:jc w:val="center"/>
                  </w:pPr>
                  <w:r>
                    <w:t>Duty</w:t>
                  </w:r>
                </w:p>
              </w:tc>
              <w:tc>
                <w:tcPr>
                  <w:tcW w:w="2222" w:type="dxa"/>
                  <w:gridSpan w:val="2"/>
                </w:tcPr>
                <w:p w14:paraId="152576C4" w14:textId="77777777" w:rsidR="008B3775" w:rsidRDefault="008B3775" w:rsidP="008B3775">
                  <w:pPr>
                    <w:jc w:val="center"/>
                  </w:pPr>
                </w:p>
              </w:tc>
            </w:tr>
          </w:tbl>
          <w:p w14:paraId="752CB7F3" w14:textId="77777777" w:rsidR="009A6C93" w:rsidRDefault="009A6C93" w:rsidP="00261172"/>
        </w:tc>
      </w:tr>
      <w:tr w:rsidR="008B3775" w14:paraId="5EEAEBB2" w14:textId="77777777" w:rsidTr="008B3775">
        <w:trPr>
          <w:trHeight w:val="432"/>
        </w:trPr>
        <w:tc>
          <w:tcPr>
            <w:tcW w:w="4855" w:type="dxa"/>
          </w:tcPr>
          <w:p w14:paraId="26FA9D4F" w14:textId="77777777" w:rsidR="008B3775" w:rsidRDefault="008B3775" w:rsidP="009A6C93"/>
        </w:tc>
        <w:tc>
          <w:tcPr>
            <w:tcW w:w="4855" w:type="dxa"/>
          </w:tcPr>
          <w:p w14:paraId="7771AC46" w14:textId="77777777" w:rsidR="008B3775" w:rsidRDefault="008B3775" w:rsidP="009A6C93"/>
        </w:tc>
      </w:tr>
      <w:tr w:rsidR="009A6C93" w14:paraId="20894C49" w14:textId="77777777" w:rsidTr="009A6C93">
        <w:trPr>
          <w:trHeight w:val="1890"/>
        </w:trPr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407"/>
              <w:gridCol w:w="1170"/>
              <w:gridCol w:w="1052"/>
            </w:tblGrid>
            <w:tr w:rsidR="008B3775" w14:paraId="5D2DF45A" w14:textId="77777777" w:rsidTr="006D2545">
              <w:tc>
                <w:tcPr>
                  <w:tcW w:w="4629" w:type="dxa"/>
                  <w:gridSpan w:val="3"/>
                </w:tcPr>
                <w:p w14:paraId="46AFB134" w14:textId="5BDE9C5D" w:rsidR="008B3775" w:rsidRDefault="008B3775" w:rsidP="008B3775">
                  <w:r>
                    <w:t>Motor C</w:t>
                  </w:r>
                </w:p>
              </w:tc>
            </w:tr>
            <w:tr w:rsidR="008B3775" w14:paraId="017D035A" w14:textId="77777777" w:rsidTr="006D2545">
              <w:tc>
                <w:tcPr>
                  <w:tcW w:w="2407" w:type="dxa"/>
                </w:tcPr>
                <w:p w14:paraId="47040014" w14:textId="77777777" w:rsidR="008B3775" w:rsidRDefault="008B3775" w:rsidP="008B3775">
                  <w:pPr>
                    <w:jc w:val="center"/>
                  </w:pPr>
                  <w:r>
                    <w:t>Model</w:t>
                  </w:r>
                </w:p>
              </w:tc>
              <w:tc>
                <w:tcPr>
                  <w:tcW w:w="2222" w:type="dxa"/>
                  <w:gridSpan w:val="2"/>
                </w:tcPr>
                <w:p w14:paraId="7F83E1DE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44F7E768" w14:textId="77777777" w:rsidTr="006D2545">
              <w:tc>
                <w:tcPr>
                  <w:tcW w:w="2407" w:type="dxa"/>
                </w:tcPr>
                <w:p w14:paraId="33F6575B" w14:textId="77777777" w:rsidR="008B3775" w:rsidRDefault="008B3775" w:rsidP="008B3775">
                  <w:pPr>
                    <w:jc w:val="center"/>
                  </w:pPr>
                  <w:r>
                    <w:t>Horsepower</w:t>
                  </w:r>
                </w:p>
              </w:tc>
              <w:tc>
                <w:tcPr>
                  <w:tcW w:w="1170" w:type="dxa"/>
                </w:tcPr>
                <w:p w14:paraId="0C8218BA" w14:textId="77777777" w:rsidR="008B3775" w:rsidRDefault="008B3775" w:rsidP="008B3775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75FB4E4D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3F4BC5A5" w14:textId="77777777" w:rsidTr="006D2545">
              <w:tc>
                <w:tcPr>
                  <w:tcW w:w="2407" w:type="dxa"/>
                </w:tcPr>
                <w:p w14:paraId="75755393" w14:textId="77777777" w:rsidR="008B3775" w:rsidRDefault="008B3775" w:rsidP="008B3775">
                  <w:pPr>
                    <w:jc w:val="center"/>
                  </w:pPr>
                  <w:r>
                    <w:t>Voltage</w:t>
                  </w:r>
                </w:p>
              </w:tc>
              <w:tc>
                <w:tcPr>
                  <w:tcW w:w="1170" w:type="dxa"/>
                </w:tcPr>
                <w:p w14:paraId="31142397" w14:textId="77777777" w:rsidR="008B3775" w:rsidRDefault="008B3775" w:rsidP="008B3775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6CA634FD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71735708" w14:textId="77777777" w:rsidTr="006D2545">
              <w:tc>
                <w:tcPr>
                  <w:tcW w:w="2407" w:type="dxa"/>
                </w:tcPr>
                <w:p w14:paraId="58EA2EF8" w14:textId="77777777" w:rsidR="008B3775" w:rsidRDefault="008B3775" w:rsidP="008B3775">
                  <w:pPr>
                    <w:jc w:val="center"/>
                  </w:pPr>
                  <w:r>
                    <w:t>Phase</w:t>
                  </w:r>
                </w:p>
              </w:tc>
              <w:tc>
                <w:tcPr>
                  <w:tcW w:w="2222" w:type="dxa"/>
                  <w:gridSpan w:val="2"/>
                </w:tcPr>
                <w:p w14:paraId="2B18CCBE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778414A7" w14:textId="77777777" w:rsidTr="006D2545">
              <w:tc>
                <w:tcPr>
                  <w:tcW w:w="2407" w:type="dxa"/>
                </w:tcPr>
                <w:p w14:paraId="70DECF14" w14:textId="77777777" w:rsidR="008B3775" w:rsidRDefault="008B3775" w:rsidP="008B3775">
                  <w:pPr>
                    <w:jc w:val="center"/>
                  </w:pPr>
                  <w:r>
                    <w:t>Amps</w:t>
                  </w:r>
                </w:p>
              </w:tc>
              <w:tc>
                <w:tcPr>
                  <w:tcW w:w="1170" w:type="dxa"/>
                </w:tcPr>
                <w:p w14:paraId="2EBB382A" w14:textId="77777777" w:rsidR="008B3775" w:rsidRDefault="008B3775" w:rsidP="008B3775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5F666D83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6449623A" w14:textId="77777777" w:rsidTr="006D2545">
              <w:tc>
                <w:tcPr>
                  <w:tcW w:w="2407" w:type="dxa"/>
                </w:tcPr>
                <w:p w14:paraId="2119313F" w14:textId="77777777" w:rsidR="008B3775" w:rsidRDefault="008B3775" w:rsidP="008B3775">
                  <w:pPr>
                    <w:jc w:val="center"/>
                  </w:pPr>
                  <w:r>
                    <w:t>Service Factor</w:t>
                  </w:r>
                </w:p>
              </w:tc>
              <w:tc>
                <w:tcPr>
                  <w:tcW w:w="2222" w:type="dxa"/>
                  <w:gridSpan w:val="2"/>
                </w:tcPr>
                <w:p w14:paraId="5E830AFD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65577EF8" w14:textId="77777777" w:rsidTr="006D2545">
              <w:tc>
                <w:tcPr>
                  <w:tcW w:w="2407" w:type="dxa"/>
                </w:tcPr>
                <w:p w14:paraId="6E4A2E7F" w14:textId="77777777" w:rsidR="008B3775" w:rsidRDefault="008B3775" w:rsidP="008B3775">
                  <w:pPr>
                    <w:jc w:val="center"/>
                  </w:pPr>
                  <w:r>
                    <w:t>Revolutions Per Minute</w:t>
                  </w:r>
                </w:p>
              </w:tc>
              <w:tc>
                <w:tcPr>
                  <w:tcW w:w="2222" w:type="dxa"/>
                  <w:gridSpan w:val="2"/>
                </w:tcPr>
                <w:p w14:paraId="2EE6BFC4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64335124" w14:textId="77777777" w:rsidTr="006D2545">
              <w:tc>
                <w:tcPr>
                  <w:tcW w:w="2407" w:type="dxa"/>
                </w:tcPr>
                <w:p w14:paraId="68AED5D8" w14:textId="6FC10086" w:rsidR="008B3775" w:rsidRDefault="00D7172F" w:rsidP="008B3775">
                  <w:pPr>
                    <w:jc w:val="center"/>
                  </w:pPr>
                  <w:r>
                    <w:t>NEC</w:t>
                  </w:r>
                  <w:r w:rsidR="008B3775">
                    <w:t xml:space="preserve"> Code</w:t>
                  </w:r>
                </w:p>
              </w:tc>
              <w:tc>
                <w:tcPr>
                  <w:tcW w:w="2222" w:type="dxa"/>
                  <w:gridSpan w:val="2"/>
                </w:tcPr>
                <w:p w14:paraId="164EB2F0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0A6DF965" w14:textId="77777777" w:rsidTr="006D2545">
              <w:tc>
                <w:tcPr>
                  <w:tcW w:w="2407" w:type="dxa"/>
                </w:tcPr>
                <w:p w14:paraId="1FBCB583" w14:textId="77777777" w:rsidR="008B3775" w:rsidRDefault="008B3775" w:rsidP="008B3775">
                  <w:pPr>
                    <w:jc w:val="center"/>
                  </w:pPr>
                  <w:r>
                    <w:t>Duty</w:t>
                  </w:r>
                </w:p>
              </w:tc>
              <w:tc>
                <w:tcPr>
                  <w:tcW w:w="2222" w:type="dxa"/>
                  <w:gridSpan w:val="2"/>
                </w:tcPr>
                <w:p w14:paraId="258C177E" w14:textId="77777777" w:rsidR="008B3775" w:rsidRDefault="008B3775" w:rsidP="008B3775">
                  <w:pPr>
                    <w:jc w:val="center"/>
                  </w:pPr>
                </w:p>
              </w:tc>
            </w:tr>
          </w:tbl>
          <w:p w14:paraId="5B8D0DE1" w14:textId="77777777" w:rsidR="009A6C93" w:rsidRDefault="009A6C93" w:rsidP="00261172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407"/>
              <w:gridCol w:w="1170"/>
              <w:gridCol w:w="1052"/>
            </w:tblGrid>
            <w:tr w:rsidR="008B3775" w14:paraId="3DD3E5C9" w14:textId="77777777" w:rsidTr="006D2545">
              <w:tc>
                <w:tcPr>
                  <w:tcW w:w="4629" w:type="dxa"/>
                  <w:gridSpan w:val="3"/>
                </w:tcPr>
                <w:p w14:paraId="38054925" w14:textId="5017055A" w:rsidR="008B3775" w:rsidRDefault="008B3775" w:rsidP="008B3775">
                  <w:r>
                    <w:t>Motor D</w:t>
                  </w:r>
                </w:p>
              </w:tc>
            </w:tr>
            <w:tr w:rsidR="008B3775" w14:paraId="4DCE42D7" w14:textId="77777777" w:rsidTr="006D2545">
              <w:tc>
                <w:tcPr>
                  <w:tcW w:w="2407" w:type="dxa"/>
                </w:tcPr>
                <w:p w14:paraId="05232597" w14:textId="77777777" w:rsidR="008B3775" w:rsidRDefault="008B3775" w:rsidP="008B3775">
                  <w:pPr>
                    <w:jc w:val="center"/>
                  </w:pPr>
                  <w:r>
                    <w:t>Model</w:t>
                  </w:r>
                </w:p>
              </w:tc>
              <w:tc>
                <w:tcPr>
                  <w:tcW w:w="2222" w:type="dxa"/>
                  <w:gridSpan w:val="2"/>
                </w:tcPr>
                <w:p w14:paraId="3065D5F7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65F7D5AA" w14:textId="77777777" w:rsidTr="006D2545">
              <w:tc>
                <w:tcPr>
                  <w:tcW w:w="2407" w:type="dxa"/>
                </w:tcPr>
                <w:p w14:paraId="7CE71156" w14:textId="77777777" w:rsidR="008B3775" w:rsidRDefault="008B3775" w:rsidP="008B3775">
                  <w:pPr>
                    <w:jc w:val="center"/>
                  </w:pPr>
                  <w:r>
                    <w:t>Horsepower</w:t>
                  </w:r>
                </w:p>
              </w:tc>
              <w:tc>
                <w:tcPr>
                  <w:tcW w:w="1170" w:type="dxa"/>
                </w:tcPr>
                <w:p w14:paraId="47910B46" w14:textId="77777777" w:rsidR="008B3775" w:rsidRDefault="008B3775" w:rsidP="008B3775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226A6029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4DC8FE88" w14:textId="77777777" w:rsidTr="006D2545">
              <w:tc>
                <w:tcPr>
                  <w:tcW w:w="2407" w:type="dxa"/>
                </w:tcPr>
                <w:p w14:paraId="6FCCD39D" w14:textId="77777777" w:rsidR="008B3775" w:rsidRDefault="008B3775" w:rsidP="008B3775">
                  <w:pPr>
                    <w:jc w:val="center"/>
                  </w:pPr>
                  <w:r>
                    <w:t>Voltage</w:t>
                  </w:r>
                </w:p>
              </w:tc>
              <w:tc>
                <w:tcPr>
                  <w:tcW w:w="1170" w:type="dxa"/>
                </w:tcPr>
                <w:p w14:paraId="1FDF2DB7" w14:textId="77777777" w:rsidR="008B3775" w:rsidRDefault="008B3775" w:rsidP="008B3775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4FE98CBD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3498BB22" w14:textId="77777777" w:rsidTr="006D2545">
              <w:tc>
                <w:tcPr>
                  <w:tcW w:w="2407" w:type="dxa"/>
                </w:tcPr>
                <w:p w14:paraId="32D99960" w14:textId="77777777" w:rsidR="008B3775" w:rsidRDefault="008B3775" w:rsidP="008B3775">
                  <w:pPr>
                    <w:jc w:val="center"/>
                  </w:pPr>
                  <w:r>
                    <w:t>Phase</w:t>
                  </w:r>
                </w:p>
              </w:tc>
              <w:tc>
                <w:tcPr>
                  <w:tcW w:w="2222" w:type="dxa"/>
                  <w:gridSpan w:val="2"/>
                </w:tcPr>
                <w:p w14:paraId="60DDB5EA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05E88923" w14:textId="77777777" w:rsidTr="006D2545">
              <w:tc>
                <w:tcPr>
                  <w:tcW w:w="2407" w:type="dxa"/>
                </w:tcPr>
                <w:p w14:paraId="624FDB1F" w14:textId="77777777" w:rsidR="008B3775" w:rsidRDefault="008B3775" w:rsidP="008B3775">
                  <w:pPr>
                    <w:jc w:val="center"/>
                  </w:pPr>
                  <w:r>
                    <w:t>Amps</w:t>
                  </w:r>
                </w:p>
              </w:tc>
              <w:tc>
                <w:tcPr>
                  <w:tcW w:w="1170" w:type="dxa"/>
                </w:tcPr>
                <w:p w14:paraId="2C9610F3" w14:textId="77777777" w:rsidR="008B3775" w:rsidRDefault="008B3775" w:rsidP="008B3775">
                  <w:pPr>
                    <w:jc w:val="center"/>
                  </w:pPr>
                </w:p>
              </w:tc>
              <w:tc>
                <w:tcPr>
                  <w:tcW w:w="1052" w:type="dxa"/>
                </w:tcPr>
                <w:p w14:paraId="14150835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457C0985" w14:textId="77777777" w:rsidTr="006D2545">
              <w:tc>
                <w:tcPr>
                  <w:tcW w:w="2407" w:type="dxa"/>
                </w:tcPr>
                <w:p w14:paraId="44E1B9D0" w14:textId="77777777" w:rsidR="008B3775" w:rsidRDefault="008B3775" w:rsidP="008B3775">
                  <w:pPr>
                    <w:jc w:val="center"/>
                  </w:pPr>
                  <w:r>
                    <w:t>Service Factor</w:t>
                  </w:r>
                </w:p>
              </w:tc>
              <w:tc>
                <w:tcPr>
                  <w:tcW w:w="2222" w:type="dxa"/>
                  <w:gridSpan w:val="2"/>
                </w:tcPr>
                <w:p w14:paraId="22A23FF3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3F23AF18" w14:textId="77777777" w:rsidTr="006D2545">
              <w:tc>
                <w:tcPr>
                  <w:tcW w:w="2407" w:type="dxa"/>
                </w:tcPr>
                <w:p w14:paraId="42860EA7" w14:textId="77777777" w:rsidR="008B3775" w:rsidRDefault="008B3775" w:rsidP="008B3775">
                  <w:pPr>
                    <w:jc w:val="center"/>
                  </w:pPr>
                  <w:r>
                    <w:t>Revolutions Per Minute</w:t>
                  </w:r>
                </w:p>
              </w:tc>
              <w:tc>
                <w:tcPr>
                  <w:tcW w:w="2222" w:type="dxa"/>
                  <w:gridSpan w:val="2"/>
                </w:tcPr>
                <w:p w14:paraId="2BED069E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264CBD2B" w14:textId="77777777" w:rsidTr="006D2545">
              <w:tc>
                <w:tcPr>
                  <w:tcW w:w="2407" w:type="dxa"/>
                </w:tcPr>
                <w:p w14:paraId="57010170" w14:textId="1686A3F6" w:rsidR="008B3775" w:rsidRDefault="00D7172F" w:rsidP="008B3775">
                  <w:pPr>
                    <w:jc w:val="center"/>
                  </w:pPr>
                  <w:r>
                    <w:t>NEC</w:t>
                  </w:r>
                  <w:r w:rsidR="008B3775">
                    <w:t xml:space="preserve"> Code</w:t>
                  </w:r>
                </w:p>
              </w:tc>
              <w:tc>
                <w:tcPr>
                  <w:tcW w:w="2222" w:type="dxa"/>
                  <w:gridSpan w:val="2"/>
                </w:tcPr>
                <w:p w14:paraId="5CA0F7BC" w14:textId="77777777" w:rsidR="008B3775" w:rsidRDefault="008B3775" w:rsidP="008B3775">
                  <w:pPr>
                    <w:jc w:val="center"/>
                  </w:pPr>
                </w:p>
              </w:tc>
            </w:tr>
            <w:tr w:rsidR="008B3775" w14:paraId="319CBE8A" w14:textId="77777777" w:rsidTr="006D2545">
              <w:tc>
                <w:tcPr>
                  <w:tcW w:w="2407" w:type="dxa"/>
                </w:tcPr>
                <w:p w14:paraId="6901D43D" w14:textId="77777777" w:rsidR="008B3775" w:rsidRDefault="008B3775" w:rsidP="008B3775">
                  <w:pPr>
                    <w:jc w:val="center"/>
                  </w:pPr>
                  <w:r>
                    <w:t>Duty</w:t>
                  </w:r>
                </w:p>
              </w:tc>
              <w:tc>
                <w:tcPr>
                  <w:tcW w:w="2222" w:type="dxa"/>
                  <w:gridSpan w:val="2"/>
                </w:tcPr>
                <w:p w14:paraId="06381C27" w14:textId="77777777" w:rsidR="008B3775" w:rsidRDefault="008B3775" w:rsidP="008B3775">
                  <w:pPr>
                    <w:jc w:val="center"/>
                  </w:pPr>
                </w:p>
              </w:tc>
            </w:tr>
          </w:tbl>
          <w:p w14:paraId="4D5A695F" w14:textId="77777777" w:rsidR="009A6C93" w:rsidRDefault="009A6C93" w:rsidP="00261172"/>
        </w:tc>
      </w:tr>
    </w:tbl>
    <w:p w14:paraId="1DF45250" w14:textId="64EBD4D8" w:rsidR="008B3775" w:rsidRDefault="008B3775" w:rsidP="00261172">
      <w:bookmarkStart w:id="0" w:name="_GoBack"/>
      <w:bookmarkEnd w:id="0"/>
    </w:p>
    <w:p w14:paraId="46513DA8" w14:textId="77777777" w:rsidR="008B3775" w:rsidRDefault="008B3775">
      <w:r>
        <w:br w:type="page"/>
      </w:r>
    </w:p>
    <w:p w14:paraId="11C59B84" w14:textId="35B7320B" w:rsidR="00677B7C" w:rsidRDefault="008B3775" w:rsidP="00261172">
      <w:r>
        <w:lastRenderedPageBreak/>
        <w:t>Describe the circuit given below.</w:t>
      </w:r>
    </w:p>
    <w:p w14:paraId="6301F7AA" w14:textId="7BFCC2F5" w:rsidR="006F182B" w:rsidRDefault="008B3775" w:rsidP="00261172">
      <w:r>
        <w:object w:dxaOrig="10696" w:dyaOrig="3886" w14:anchorId="004A4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4pt;height:176.4pt" o:ole="">
            <v:imagedata r:id="rId6" o:title=""/>
          </v:shape>
          <o:OLEObject Type="Embed" ProgID="Visio.Drawing.15" ShapeID="_x0000_i1025" DrawAspect="Content" ObjectID="_1563272809" r:id="rId7"/>
        </w:object>
      </w:r>
    </w:p>
    <w:p w14:paraId="5007ABEF" w14:textId="77777777" w:rsidR="008B3775" w:rsidRDefault="008B3775" w:rsidP="00261172"/>
    <w:p w14:paraId="515BC4CB" w14:textId="1EA65A85" w:rsidR="008B3775" w:rsidRDefault="008B3775" w:rsidP="00261172">
      <w:r>
        <w:t xml:space="preserve">Circuit operation in </w:t>
      </w:r>
      <w:r w:rsidRPr="008B3775">
        <w:rPr>
          <w:i/>
        </w:rPr>
        <w:t>Hand</w:t>
      </w:r>
      <w:r>
        <w:t xml:space="preserve"> mode.</w:t>
      </w:r>
    </w:p>
    <w:p w14:paraId="489978D6" w14:textId="77777777" w:rsidR="008B3775" w:rsidRDefault="008B3775" w:rsidP="00261172"/>
    <w:p w14:paraId="7B429EBD" w14:textId="77777777" w:rsidR="008B3775" w:rsidRDefault="008B3775" w:rsidP="00261172"/>
    <w:p w14:paraId="45D0A981" w14:textId="77777777" w:rsidR="008B3775" w:rsidRDefault="008B3775" w:rsidP="00261172"/>
    <w:p w14:paraId="7103829E" w14:textId="36451A48" w:rsidR="008B3775" w:rsidRDefault="008B3775" w:rsidP="00261172">
      <w:r>
        <w:t xml:space="preserve">Circuit operation in the </w:t>
      </w:r>
      <w:proofErr w:type="gramStart"/>
      <w:r w:rsidRPr="008B3775">
        <w:rPr>
          <w:i/>
        </w:rPr>
        <w:t>Off</w:t>
      </w:r>
      <w:proofErr w:type="gramEnd"/>
      <w:r>
        <w:t xml:space="preserve"> mode.</w:t>
      </w:r>
    </w:p>
    <w:p w14:paraId="2EB6CF8D" w14:textId="77777777" w:rsidR="008B3775" w:rsidRDefault="008B3775" w:rsidP="00261172"/>
    <w:p w14:paraId="140E0FA1" w14:textId="77777777" w:rsidR="008B3775" w:rsidRDefault="008B3775" w:rsidP="00261172"/>
    <w:p w14:paraId="7A7A544C" w14:textId="4200EC62" w:rsidR="008B3775" w:rsidRDefault="008B3775" w:rsidP="00261172">
      <w:r>
        <w:t xml:space="preserve">Circuit operation in the </w:t>
      </w:r>
      <w:r w:rsidRPr="008B3775">
        <w:rPr>
          <w:i/>
        </w:rPr>
        <w:t>Auto</w:t>
      </w:r>
      <w:r>
        <w:t xml:space="preserve"> mode.</w:t>
      </w:r>
    </w:p>
    <w:sectPr w:rsidR="008B3775" w:rsidSect="00C359E3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 w:code="1"/>
      <w:pgMar w:top="1440" w:right="720" w:bottom="1440" w:left="1800" w:header="720" w:footer="720" w:gutter="0"/>
      <w:pgBorders w:offsetFrom="page">
        <w:top w:val="single" w:sz="4" w:space="24" w:color="auto" w:shadow="1"/>
        <w:left w:val="single" w:sz="4" w:space="24" w:color="auto" w:shadow="1"/>
        <w:bottom w:val="single" w:sz="4" w:space="24" w:color="auto" w:shadow="1"/>
        <w:right w:val="single" w:sz="4" w:space="24" w:color="auto" w:shadow="1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36B2C2" w14:textId="77777777" w:rsidR="00F22311" w:rsidRDefault="00F22311" w:rsidP="00A517AB">
      <w:pPr>
        <w:spacing w:after="0" w:line="240" w:lineRule="auto"/>
      </w:pPr>
      <w:r>
        <w:separator/>
      </w:r>
    </w:p>
  </w:endnote>
  <w:endnote w:type="continuationSeparator" w:id="0">
    <w:p w14:paraId="366F13E0" w14:textId="77777777" w:rsidR="00F22311" w:rsidRDefault="00F22311" w:rsidP="00A517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797239" w14:textId="77777777" w:rsidR="00E5617C" w:rsidRDefault="00E5617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10C045" w14:textId="77777777" w:rsidR="00723C78" w:rsidRDefault="00723C78" w:rsidP="00723C78">
    <w:pPr>
      <w:pStyle w:val="Footer"/>
      <w:tabs>
        <w:tab w:val="clear" w:pos="4680"/>
        <w:tab w:val="clear" w:pos="9360"/>
        <w:tab w:val="left" w:pos="6840"/>
      </w:tabs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310C046" wp14:editId="7310C047">
              <wp:simplePos x="0" y="0"/>
              <wp:positionH relativeFrom="column">
                <wp:posOffset>-533401</wp:posOffset>
              </wp:positionH>
              <wp:positionV relativeFrom="paragraph">
                <wp:posOffset>-105410</wp:posOffset>
              </wp:positionV>
              <wp:extent cx="66008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600825" cy="9525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0BA78F6A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2pt,-8.3pt" to="477.75pt,-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" strokecolor="black [3200]" strokeweight=".5pt">
              <v:stroke joinstyle="miter"/>
            </v:line>
          </w:pict>
        </mc:Fallback>
      </mc:AlternateContent>
    </w:r>
    <w:r>
      <w:t>Electrical Automation Technology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E84F9F" w14:textId="77777777" w:rsidR="00E5617C" w:rsidRDefault="00E561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F0736B" w14:textId="77777777" w:rsidR="00F22311" w:rsidRDefault="00F22311" w:rsidP="00A517AB">
      <w:pPr>
        <w:spacing w:after="0" w:line="240" w:lineRule="auto"/>
      </w:pPr>
      <w:r>
        <w:separator/>
      </w:r>
    </w:p>
  </w:footnote>
  <w:footnote w:type="continuationSeparator" w:id="0">
    <w:p w14:paraId="1101150D" w14:textId="77777777" w:rsidR="00F22311" w:rsidRDefault="00F22311" w:rsidP="00A517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A001FB" w14:textId="77777777" w:rsidR="00E5617C" w:rsidRDefault="00E5617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625" w:type="dxa"/>
      <w:jc w:val="center"/>
      <w:tblLook w:val="04A0" w:firstRow="1" w:lastRow="0" w:firstColumn="1" w:lastColumn="0" w:noHBand="0" w:noVBand="1"/>
    </w:tblPr>
    <w:tblGrid>
      <w:gridCol w:w="2155"/>
      <w:gridCol w:w="5220"/>
      <w:gridCol w:w="2250"/>
    </w:tblGrid>
    <w:tr w:rsidR="00A517AB" w:rsidRPr="00A517AB" w14:paraId="7310C043" w14:textId="77777777" w:rsidTr="00C359E3">
      <w:trPr>
        <w:trHeight w:val="720"/>
        <w:jc w:val="center"/>
      </w:trPr>
      <w:tc>
        <w:tcPr>
          <w:tcW w:w="2155" w:type="dxa"/>
          <w:vAlign w:val="center"/>
        </w:tcPr>
        <w:p w14:paraId="7310C040" w14:textId="6C527E5A" w:rsidR="00A517AB" w:rsidRPr="00A517AB" w:rsidRDefault="004644D4" w:rsidP="0022239C">
          <w:pPr>
            <w:pStyle w:val="Header"/>
            <w:rPr>
              <w:sz w:val="32"/>
              <w:szCs w:val="32"/>
            </w:rPr>
          </w:pPr>
          <w:r>
            <w:rPr>
              <w:sz w:val="32"/>
              <w:szCs w:val="32"/>
            </w:rPr>
            <w:t>Worksheet 0</w:t>
          </w:r>
          <w:r w:rsidR="0022239C">
            <w:rPr>
              <w:sz w:val="32"/>
              <w:szCs w:val="32"/>
            </w:rPr>
            <w:t>3</w:t>
          </w:r>
        </w:p>
      </w:tc>
      <w:tc>
        <w:tcPr>
          <w:tcW w:w="5220" w:type="dxa"/>
          <w:vAlign w:val="center"/>
        </w:tcPr>
        <w:p w14:paraId="7310C041" w14:textId="77777777" w:rsidR="00A517AB" w:rsidRPr="00A517AB" w:rsidRDefault="00BE2799" w:rsidP="00A517AB">
          <w:pPr>
            <w:pStyle w:val="Header"/>
            <w:jc w:val="center"/>
            <w:rPr>
              <w:sz w:val="32"/>
              <w:szCs w:val="32"/>
            </w:rPr>
          </w:pPr>
          <w:r>
            <w:rPr>
              <w:sz w:val="32"/>
              <w:szCs w:val="32"/>
            </w:rPr>
            <w:t>Manual</w:t>
          </w:r>
          <w:r w:rsidR="00610E68">
            <w:rPr>
              <w:sz w:val="32"/>
              <w:szCs w:val="32"/>
            </w:rPr>
            <w:t xml:space="preserve"> Motor Controls</w:t>
          </w:r>
        </w:p>
      </w:tc>
      <w:tc>
        <w:tcPr>
          <w:tcW w:w="2250" w:type="dxa"/>
          <w:vAlign w:val="center"/>
        </w:tcPr>
        <w:p w14:paraId="7310C042" w14:textId="2DDD4B73" w:rsidR="00A517AB" w:rsidRPr="00A517AB" w:rsidRDefault="00723C78" w:rsidP="00723C78">
          <w:pPr>
            <w:pStyle w:val="Header"/>
            <w:jc w:val="right"/>
            <w:rPr>
              <w:sz w:val="32"/>
              <w:szCs w:val="32"/>
            </w:rPr>
          </w:pPr>
          <w:r>
            <w:rPr>
              <w:sz w:val="32"/>
              <w:szCs w:val="32"/>
            </w:rPr>
            <w:t xml:space="preserve">Page </w:t>
          </w:r>
          <w:r w:rsidR="00E5617C" w:rsidRPr="00E5617C">
            <w:rPr>
              <w:sz w:val="32"/>
              <w:szCs w:val="32"/>
            </w:rPr>
            <w:fldChar w:fldCharType="begin"/>
          </w:r>
          <w:r w:rsidR="00E5617C" w:rsidRPr="00E5617C">
            <w:rPr>
              <w:sz w:val="32"/>
              <w:szCs w:val="32"/>
            </w:rPr>
            <w:instrText xml:space="preserve"> PAGE   \* MERGEFORMAT </w:instrText>
          </w:r>
          <w:r w:rsidR="00E5617C" w:rsidRPr="00E5617C">
            <w:rPr>
              <w:sz w:val="32"/>
              <w:szCs w:val="32"/>
            </w:rPr>
            <w:fldChar w:fldCharType="separate"/>
          </w:r>
          <w:r w:rsidR="00D7172F">
            <w:rPr>
              <w:noProof/>
              <w:sz w:val="32"/>
              <w:szCs w:val="32"/>
            </w:rPr>
            <w:t>2</w:t>
          </w:r>
          <w:r w:rsidR="00E5617C" w:rsidRPr="00E5617C">
            <w:rPr>
              <w:noProof/>
              <w:sz w:val="32"/>
              <w:szCs w:val="32"/>
            </w:rPr>
            <w:fldChar w:fldCharType="end"/>
          </w:r>
        </w:p>
      </w:tc>
    </w:tr>
  </w:tbl>
  <w:p w14:paraId="7310C044" w14:textId="77777777" w:rsidR="00A517AB" w:rsidRDefault="00A517AB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DDCA4" w14:textId="77777777" w:rsidR="00E5617C" w:rsidRDefault="00E5617C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7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17AB"/>
    <w:rsid w:val="00047CB9"/>
    <w:rsid w:val="00062786"/>
    <w:rsid w:val="00090285"/>
    <w:rsid w:val="000D5E57"/>
    <w:rsid w:val="001863CD"/>
    <w:rsid w:val="001C580D"/>
    <w:rsid w:val="00203EA2"/>
    <w:rsid w:val="00206A4B"/>
    <w:rsid w:val="0022239C"/>
    <w:rsid w:val="00224C5A"/>
    <w:rsid w:val="00261172"/>
    <w:rsid w:val="002A4B6C"/>
    <w:rsid w:val="002B1F93"/>
    <w:rsid w:val="00324159"/>
    <w:rsid w:val="00371688"/>
    <w:rsid w:val="003D7CCB"/>
    <w:rsid w:val="003E765A"/>
    <w:rsid w:val="00431790"/>
    <w:rsid w:val="004342FC"/>
    <w:rsid w:val="004644D4"/>
    <w:rsid w:val="00471727"/>
    <w:rsid w:val="004A4AC8"/>
    <w:rsid w:val="004C32D8"/>
    <w:rsid w:val="00553B60"/>
    <w:rsid w:val="005E67F5"/>
    <w:rsid w:val="00610E68"/>
    <w:rsid w:val="00640EED"/>
    <w:rsid w:val="00651E17"/>
    <w:rsid w:val="00660A6F"/>
    <w:rsid w:val="00677B7C"/>
    <w:rsid w:val="006B46B5"/>
    <w:rsid w:val="006F182B"/>
    <w:rsid w:val="006F2F5A"/>
    <w:rsid w:val="00723C78"/>
    <w:rsid w:val="00746DB8"/>
    <w:rsid w:val="0076203C"/>
    <w:rsid w:val="00774023"/>
    <w:rsid w:val="00774486"/>
    <w:rsid w:val="007826CF"/>
    <w:rsid w:val="00786B82"/>
    <w:rsid w:val="008614DA"/>
    <w:rsid w:val="008800B2"/>
    <w:rsid w:val="008B3775"/>
    <w:rsid w:val="0091590A"/>
    <w:rsid w:val="00987902"/>
    <w:rsid w:val="00995DB9"/>
    <w:rsid w:val="009A6C93"/>
    <w:rsid w:val="009B394D"/>
    <w:rsid w:val="009D6E8B"/>
    <w:rsid w:val="009F095D"/>
    <w:rsid w:val="00A25B23"/>
    <w:rsid w:val="00A517AB"/>
    <w:rsid w:val="00A56A18"/>
    <w:rsid w:val="00A674D0"/>
    <w:rsid w:val="00A74CE9"/>
    <w:rsid w:val="00AC1B7A"/>
    <w:rsid w:val="00AC33C8"/>
    <w:rsid w:val="00AF0621"/>
    <w:rsid w:val="00B20FDA"/>
    <w:rsid w:val="00BE2799"/>
    <w:rsid w:val="00C20BF4"/>
    <w:rsid w:val="00C31349"/>
    <w:rsid w:val="00C359E3"/>
    <w:rsid w:val="00CA3D65"/>
    <w:rsid w:val="00D1268B"/>
    <w:rsid w:val="00D31943"/>
    <w:rsid w:val="00D33A80"/>
    <w:rsid w:val="00D42404"/>
    <w:rsid w:val="00D5201C"/>
    <w:rsid w:val="00D7172F"/>
    <w:rsid w:val="00D77AA3"/>
    <w:rsid w:val="00E26C90"/>
    <w:rsid w:val="00E32DBF"/>
    <w:rsid w:val="00E5617C"/>
    <w:rsid w:val="00E60A11"/>
    <w:rsid w:val="00EC6EA4"/>
    <w:rsid w:val="00F01588"/>
    <w:rsid w:val="00F146C9"/>
    <w:rsid w:val="00F22311"/>
    <w:rsid w:val="00F24980"/>
    <w:rsid w:val="00F87124"/>
    <w:rsid w:val="00FF3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10C025"/>
  <w15:chartTrackingRefBased/>
  <w15:docId w15:val="{A262F352-F252-4C6E-ABD6-8C167B19C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17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17AB"/>
  </w:style>
  <w:style w:type="paragraph" w:styleId="Footer">
    <w:name w:val="footer"/>
    <w:basedOn w:val="Normal"/>
    <w:link w:val="FooterChar"/>
    <w:uiPriority w:val="99"/>
    <w:unhideWhenUsed/>
    <w:rsid w:val="00A517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17AB"/>
  </w:style>
  <w:style w:type="table" w:styleId="TableGrid">
    <w:name w:val="Table Grid"/>
    <w:basedOn w:val="TableNormal"/>
    <w:uiPriority w:val="39"/>
    <w:rsid w:val="00A517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359E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9E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2</Pages>
  <Words>113</Words>
  <Characters>65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4</cp:revision>
  <cp:lastPrinted>2017-07-17T12:10:00Z</cp:lastPrinted>
  <dcterms:created xsi:type="dcterms:W3CDTF">2017-08-03T12:52:00Z</dcterms:created>
  <dcterms:modified xsi:type="dcterms:W3CDTF">2017-08-03T18:40:00Z</dcterms:modified>
</cp:coreProperties>
</file>